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This proposed solution 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964B27">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964B27">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964B27">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964B27">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964B27">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964B27">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964B27">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964B27">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964B27">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964B27">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964B27">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964B27">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964B27">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964B27">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964B27">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964B27">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964B27">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964B27">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964B27">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964B27">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964B27">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964B27">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964B27">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964B27">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964B27">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964B27">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5"/>
          <w:footerReference w:type="default" r:id="rId16"/>
          <w:headerReference w:type="first" r:id="rId17"/>
          <w:footerReference w:type="first" r:id="rId18"/>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r w:rsidRPr="004F54D4">
        <w:lastRenderedPageBreak/>
        <w:t>Introduction</w:t>
      </w:r>
      <w:bookmarkEnd w:id="7"/>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8" w:name="_Toc15302640"/>
      <w:r w:rsidRPr="004F54D4">
        <w:t>Statement of Industry</w:t>
      </w:r>
      <w:bookmarkEnd w:id="8"/>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etc)</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4C2A77F9" w14:textId="77777777" w:rsidR="00E5338D" w:rsidRPr="00736F28" w:rsidRDefault="00E5338D" w:rsidP="00E5338D">
      <w:pPr>
        <w:pStyle w:val="Heading3"/>
        <w:numPr>
          <w:ilvl w:val="2"/>
          <w:numId w:val="1"/>
        </w:numPr>
      </w:pPr>
      <w:bookmarkStart w:id="9" w:name="_Toc15302641"/>
      <w:bookmarkStart w:id="10" w:name="_Hlk4138713"/>
      <w:r w:rsidRPr="004F54D4">
        <w:t>Who Creates Them</w:t>
      </w:r>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r w:rsidRPr="004F54D4">
        <w:rPr>
          <w:rFonts w:eastAsia="Times New Roman"/>
        </w:rPr>
        <w:t>Development Lifecycle of Model-Based Standards [1.B.3]</w:t>
      </w:r>
    </w:p>
    <w:p w14:paraId="2FA997DF" w14:textId="77777777"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The model-based standard development process consists of six stages :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r w:rsidRPr="00736F28">
        <w:t>Who Uses Them</w:t>
      </w:r>
    </w:p>
    <w:p w14:paraId="2104B366" w14:textId="77777777"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costs : indeed, because of the interoperability of the different information assets, there is no need to adapt the information formats, which saves both time and money. The use of information standards in businesses increases in performance, competitiveness, and transparency </w:t>
      </w:r>
      <w:r w:rsidRPr="00736F28">
        <w:rPr>
          <w:rFonts w:eastAsia="Times New Roman" w:cs="Times New Roman"/>
          <w:color w:val="000000" w:themeColor="text1"/>
          <w:szCs w:val="24"/>
        </w:rPr>
        <w:lastRenderedPageBreak/>
        <w:t>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r>
        <w:rPr>
          <w:rFonts w:eastAsia="Times New Roman"/>
        </w:rPr>
        <w:t xml:space="preserve">Why are they complex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3023D17F" w14:textId="21870AC2" w:rsidR="00656DE1" w:rsidRPr="004F54D4" w:rsidRDefault="00656DE1" w:rsidP="00656DE1">
      <w:pPr>
        <w:pStyle w:val="Heading2"/>
        <w:numPr>
          <w:ilvl w:val="1"/>
          <w:numId w:val="1"/>
        </w:numPr>
      </w:pPr>
      <w:r w:rsidRPr="004F54D4">
        <w:t>Information Standards Support of Business Needs</w:t>
      </w:r>
      <w:bookmarkEnd w:id="9"/>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11" w:name="_Toc15302642"/>
      <w:r w:rsidRPr="004F54D4">
        <w:t>Issues in Current Development Lifecycle</w:t>
      </w:r>
      <w:bookmarkEnd w:id="11"/>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Pr="004F54D4">
        <w:rPr>
          <w:rFonts w:cs="Times New Roman"/>
          <w:color w:val="00B050"/>
          <w:szCs w:val="24"/>
        </w:rPr>
        <w:t xml:space="preserve">An analysis of ISO project metrics on a </w:t>
      </w:r>
      <w:r w:rsidRPr="004F54D4">
        <w:rPr>
          <w:rFonts w:cs="Times New Roman"/>
          <w:color w:val="00B050"/>
          <w:szCs w:val="24"/>
        </w:rPr>
        <w:lastRenderedPageBreak/>
        <w:t>sample across 8 standards and 16 edition publish</w:t>
      </w:r>
      <w:ins w:id="12" w:author="Harvey (US),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13"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3"/>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 xml:space="preserve">“Develop high-quality standards through ISO's global membership”, by ensuring we effectively (2)“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4" w:name="_Toc15302643"/>
      <w:r w:rsidRPr="004F54D4">
        <w:t>Development Time Length</w:t>
      </w:r>
      <w:bookmarkEnd w:id="14"/>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lastRenderedPageBreak/>
        <w:t>Virtual distributed team</w:t>
      </w:r>
    </w:p>
    <w:p w14:paraId="7BE1D462" w14:textId="0799EC51" w:rsidR="00656DE1" w:rsidRPr="004F54D4" w:rsidRDefault="00656DE1" w:rsidP="00656DE1">
      <w:pPr>
        <w:pStyle w:val="Heading2"/>
        <w:numPr>
          <w:ilvl w:val="1"/>
          <w:numId w:val="1"/>
        </w:numPr>
      </w:pPr>
      <w:bookmarkStart w:id="15" w:name="_Toc15302644"/>
      <w:r w:rsidRPr="004F54D4">
        <w:t>Quality/Completeness of Standard</w:t>
      </w:r>
      <w:bookmarkEnd w:id="15"/>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AFNet, PDES, Inc. and prostep ivip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16"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6"/>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17"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17"/>
    </w:p>
    <w:p w14:paraId="5C5F92C1" w14:textId="6A620949"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18" w:name="_Toc15302645"/>
      <w:r w:rsidRPr="004F54D4">
        <w:t>Solution Concepts [using STEP as an example]</w:t>
      </w:r>
      <w:bookmarkEnd w:id="18"/>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19" w:name="_Toc15302646"/>
      <w:r w:rsidRPr="004F54D4">
        <w:t>Adoption of Agile Framework</w:t>
      </w:r>
      <w:bookmarkEnd w:id="19"/>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20"/>
      <w:commentRangeStart w:id="21"/>
      <w:r w:rsidRPr="004F54D4">
        <w:rPr>
          <w:rFonts w:cs="Times New Roman"/>
          <w:color w:val="0000FF"/>
          <w:szCs w:val="24"/>
          <w:highlight w:val="yellow"/>
        </w:rPr>
        <w:t>Many</w:t>
      </w:r>
      <w:commentRangeEnd w:id="20"/>
      <w:r w:rsidRPr="004F54D4">
        <w:rPr>
          <w:rStyle w:val="CommentReference"/>
          <w:rFonts w:cs="Times New Roman"/>
          <w:sz w:val="24"/>
          <w:szCs w:val="24"/>
        </w:rPr>
        <w:commentReference w:id="20"/>
      </w:r>
      <w:r w:rsidRPr="004F54D4">
        <w:rPr>
          <w:rFonts w:cs="Times New Roman"/>
          <w:color w:val="0000FF"/>
          <w:szCs w:val="24"/>
        </w:rPr>
        <w:t xml:space="preserve"> development teams still use traditional methods to create their products. </w:t>
      </w:r>
      <w:commentRangeEnd w:id="21"/>
      <w:r w:rsidR="004D3F48">
        <w:rPr>
          <w:rStyle w:val="CommentReference"/>
        </w:rPr>
        <w:commentReference w:id="21"/>
      </w:r>
      <w:r w:rsidRPr="004F54D4">
        <w:rPr>
          <w:rFonts w:cs="Times New Roman"/>
          <w:color w:val="0000FF"/>
          <w:szCs w:val="24"/>
        </w:rPr>
        <w:t xml:space="preserve">These traditional methods drive the teams to long phases of requirements documentation, product development, integration, review, and publication. </w:t>
      </w:r>
      <w:del w:id="22" w:author="Harvey (US), Melissa K" w:date="2019-08-01T13:13:00Z">
        <w:r w:rsidRPr="004F54D4" w:rsidDel="00721533">
          <w:rPr>
            <w:rFonts w:cs="Times New Roman"/>
            <w:color w:val="0000FF"/>
            <w:szCs w:val="24"/>
            <w:highlight w:val="yellow"/>
          </w:rPr>
          <w:delText>Many</w:delText>
        </w:r>
      </w:del>
      <w:ins w:id="23"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24"/>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24"/>
      <w:r w:rsidRPr="004F54D4">
        <w:rPr>
          <w:rStyle w:val="CommentReference"/>
          <w:rFonts w:cs="Times New Roman"/>
          <w:color w:val="FF0000"/>
          <w:sz w:val="24"/>
          <w:szCs w:val="24"/>
        </w:rPr>
        <w:commentReference w:id="24"/>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25" w:author="Harvey (US), Melissa K" w:date="2019-08-01T13:13:00Z">
        <w:r w:rsidRPr="004F54D4" w:rsidDel="00721533">
          <w:rPr>
            <w:rFonts w:cs="Times New Roman"/>
            <w:color w:val="0000FF"/>
            <w:szCs w:val="24"/>
            <w:highlight w:val="yellow"/>
          </w:rPr>
          <w:delText>many</w:delText>
        </w:r>
      </w:del>
      <w:ins w:id="26"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27"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28" w:author="Harvey (US), Melissa K" w:date="2019-08-01T13:13:00Z">
        <w:r w:rsidRPr="004F54D4" w:rsidDel="00721533">
          <w:rPr>
            <w:rFonts w:cs="Times New Roman"/>
            <w:color w:val="0000FF"/>
            <w:szCs w:val="24"/>
            <w:highlight w:val="yellow"/>
          </w:rPr>
          <w:delText>many</w:delText>
        </w:r>
      </w:del>
      <w:ins w:id="29"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w:t>
      </w:r>
      <w:r w:rsidRPr="004F54D4">
        <w:rPr>
          <w:rFonts w:cs="Times New Roman"/>
          <w:color w:val="0000FF"/>
          <w:szCs w:val="24"/>
        </w:rPr>
        <w:lastRenderedPageBreak/>
        <w:t xml:space="preserve">measure of progress." </w:t>
      </w:r>
      <w:del w:id="30" w:author="Harvey (US), Melissa K" w:date="2019-08-01T13:14:00Z">
        <w:r w:rsidRPr="004F54D4" w:rsidDel="00721533">
          <w:rPr>
            <w:rFonts w:cs="Times New Roman"/>
            <w:color w:val="0000FF"/>
            <w:szCs w:val="24"/>
          </w:rPr>
          <w:delText>And  the</w:delText>
        </w:r>
      </w:del>
      <w:ins w:id="31" w:author="Harvey (US),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32" w:author="Harvey (US),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33" w:author="Harvey (US), Melissa K" w:date="2019-08-01T13:15:00Z">
        <w:r w:rsidR="00721533">
          <w:rPr>
            <w:rFonts w:cs="Times New Roman"/>
            <w:color w:val="0000FF"/>
            <w:szCs w:val="24"/>
          </w:rPr>
          <w:t>“</w:t>
        </w:r>
      </w:ins>
      <w:r w:rsidRPr="004F54D4">
        <w:rPr>
          <w:rFonts w:cs="Times New Roman"/>
          <w:color w:val="0000FF"/>
          <w:szCs w:val="24"/>
        </w:rPr>
        <w:t>published data standards</w:t>
      </w:r>
      <w:ins w:id="34" w:author="Harvey (US),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35" w:author="Harvey (US),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36"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SAFe], Disciplined Agile Delivery [DAD] and Large-scale Scrum [LeSS]. While some have criticized SAFe as being too prescripti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37"/>
      <w:r w:rsidRPr="004F54D4">
        <w:rPr>
          <w:rFonts w:cs="Times New Roman"/>
          <w:color w:val="0000FF"/>
          <w:szCs w:val="24"/>
        </w:rPr>
        <w:t>Scaled Agile has documented case studies that bring real business results</w:t>
      </w:r>
      <w:del w:id="38"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39"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37"/>
      <w:r w:rsidRPr="004F54D4">
        <w:rPr>
          <w:rStyle w:val="CommentReference"/>
          <w:rFonts w:cs="Times New Roman"/>
          <w:color w:val="FF0000"/>
          <w:sz w:val="24"/>
          <w:szCs w:val="24"/>
        </w:rPr>
        <w:commentReference w:id="37"/>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40" w:name="_Toc15302647"/>
      <w:r w:rsidRPr="004F54D4">
        <w:t>Backlog Management</w:t>
      </w:r>
      <w:bookmarkEnd w:id="40"/>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41"/>
      <w:r w:rsidRPr="004F54D4">
        <w:rPr>
          <w:rFonts w:cs="Times New Roman"/>
          <w:color w:val="0000FF"/>
          <w:szCs w:val="24"/>
        </w:rPr>
        <w:t xml:space="preserve">Steps a team can take to actively manage the backlog is to establish, and make it a priority, a Product Owner/Manager Role. </w:t>
      </w:r>
      <w:commentRangeEnd w:id="41"/>
      <w:r w:rsidRPr="004F54D4">
        <w:rPr>
          <w:rStyle w:val="CommentReference"/>
          <w:rFonts w:cs="Times New Roman"/>
          <w:sz w:val="24"/>
          <w:szCs w:val="24"/>
        </w:rPr>
        <w:commentReference w:id="41"/>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Atlassian’s JIRA, Micrsoft’s TFS, VersionOne or PivotalTracker.</w:t>
      </w:r>
    </w:p>
    <w:p w14:paraId="06AE6E67" w14:textId="77777777" w:rsidR="00CA4018" w:rsidRPr="004F54D4" w:rsidRDefault="00CA4018" w:rsidP="009D20E1">
      <w:pPr>
        <w:pStyle w:val="Heading3"/>
      </w:pPr>
      <w:bookmarkStart w:id="42" w:name="_Toc15302648"/>
      <w:r w:rsidRPr="004F54D4">
        <w:t>Agile Release Trains</w:t>
      </w:r>
      <w:bookmarkEnd w:id="42"/>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The ART is a virtual organization that breakdowns the existing silos for development, testing, and publication. The ART is lead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w:t>
      </w:r>
      <w:r w:rsidRPr="004F54D4">
        <w:rPr>
          <w:rFonts w:cs="Times New Roman"/>
          <w:color w:val="00B050"/>
          <w:szCs w:val="24"/>
        </w:rPr>
        <w:lastRenderedPageBreak/>
        <w:t>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43"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43"/>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t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44"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44"/>
    </w:p>
    <w:p w14:paraId="3EF53FF6" w14:textId="77777777" w:rsidR="00CA4018" w:rsidRPr="004F54D4" w:rsidRDefault="00CA4018" w:rsidP="009D20E1">
      <w:pPr>
        <w:pStyle w:val="Heading3"/>
      </w:pPr>
      <w:bookmarkStart w:id="45" w:name="_Toc15302649"/>
      <w:r w:rsidRPr="004F54D4">
        <w:t>Program Increment Planning</w:t>
      </w:r>
      <w:bookmarkEnd w:id="45"/>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w:t>
      </w:r>
      <w:r w:rsidRPr="004F54D4">
        <w:rPr>
          <w:rFonts w:cs="Times New Roman"/>
          <w:color w:val="0000FF"/>
          <w:szCs w:val="24"/>
        </w:rPr>
        <w:lastRenderedPageBreak/>
        <w:t>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46" w:name="_Toc15302650"/>
      <w:r w:rsidRPr="004F54D4">
        <w:t>Improved Tool-Chain</w:t>
      </w:r>
      <w:bookmarkEnd w:id="46"/>
    </w:p>
    <w:p w14:paraId="301986B1" w14:textId="73C2B8C6" w:rsidR="009D20E1" w:rsidRDefault="009D20E1" w:rsidP="009D20E1">
      <w:pPr>
        <w:pStyle w:val="Heading3"/>
      </w:pPr>
      <w:bookmarkStart w:id="47" w:name="_Toc15302651"/>
      <w:r w:rsidRPr="004F54D4">
        <w:t>Requirements Management and Traceability</w:t>
      </w:r>
      <w:bookmarkEnd w:id="47"/>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Key elements of a successful project are requirements and, their proper management and traceability. The goal is to ensure that the needs and expectations of the project stakeholders are correctly captured, documented, implemented, verified and validated. Indeed, Wiegers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w:t>
      </w:r>
      <w:bookmarkStart w:id="48" w:name="_GoBack"/>
      <w:bookmarkEnd w:id="48"/>
      <w:r w:rsidRPr="00E5338D">
        <w:rPr>
          <w:rFonts w:eastAsia="Times New Roman" w:cs="Times New Roman"/>
          <w:color w:val="000000" w:themeColor="text1"/>
          <w:szCs w:val="24"/>
        </w:rPr>
        <w:t>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w:t>
      </w:r>
      <w:r w:rsidRPr="00E5338D">
        <w:rPr>
          <w:rFonts w:eastAsia="Times New Roman" w:cs="Times New Roman"/>
          <w:color w:val="000000" w:themeColor="text1"/>
          <w:szCs w:val="24"/>
        </w:rPr>
        <w:t>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49"/>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49"/>
      <w:r w:rsidRPr="00E5338D">
        <w:rPr>
          <w:rStyle w:val="CommentReference"/>
          <w:rFonts w:cs="Times New Roman"/>
          <w:color w:val="000000" w:themeColor="text1"/>
          <w:sz w:val="24"/>
          <w:szCs w:val="24"/>
        </w:rPr>
        <w:commentReference w:id="49"/>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50"/>
      <w:r w:rsidRPr="00E5338D">
        <w:rPr>
          <w:rFonts w:eastAsia="Times New Roman" w:cs="Times New Roman"/>
          <w:color w:val="000000" w:themeColor="text1"/>
          <w:szCs w:val="24"/>
        </w:rPr>
        <w:t>Jira is very popular software in Agile projects. Jira is a tool specialized in bug tracking, issue tracking, and project management, including requirements management. However, tracking requirements will be really difficult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50"/>
      <w:r w:rsidRPr="00E5338D">
        <w:rPr>
          <w:rStyle w:val="CommentReference"/>
          <w:rFonts w:cs="Times New Roman"/>
          <w:color w:val="000000" w:themeColor="text1"/>
          <w:sz w:val="24"/>
          <w:szCs w:val="24"/>
        </w:rPr>
        <w:commentReference w:id="50"/>
      </w:r>
    </w:p>
    <w:p w14:paraId="70738106" w14:textId="5D28B4EF"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View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0B6E8497"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SAFe provides guidelines to implement Agile principles and requirements management, there are still some practises that are missing and need to be integrated such as meetings’ minutes.  By definition, meeting minutes record relevant, important, and critical topics and decisions discussed and agreed upon during meetings </w:t>
      </w:r>
      <w:r w:rsidRPr="00E5338D">
        <w:rPr>
          <w:rFonts w:eastAsia="Times New Roman" w:cs="Times New Roman"/>
          <w:color w:val="000000" w:themeColor="text1"/>
          <w:szCs w:val="24"/>
        </w:rPr>
        <w:lastRenderedPageBreak/>
        <w:t>(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timezones, and  working in different teams in parallel, making it challenging for the different actors to keep track of all ongoing activities and decisions made.In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 xml:space="preserve">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w:t>
      </w:r>
      <w:r w:rsidRPr="00E5338D">
        <w:rPr>
          <w:rFonts w:eastAsia="Times New Roman" w:cs="Times New Roman"/>
          <w:color w:val="000000" w:themeColor="text1"/>
          <w:szCs w:val="24"/>
        </w:rPr>
        <w:lastRenderedPageBreak/>
        <w:t>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51" w:name="_Toc15302652"/>
      <w:r w:rsidRPr="004F54D4">
        <w:t>Solutions</w:t>
      </w:r>
      <w:bookmarkEnd w:id="51"/>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CI is made possible with software development best practices that include version control, automated testing, and build automation. There are many choices in the industry such as Bitbucket/Bamboo, Jenkins, AWS CodePipeline,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52"/>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52"/>
      <w:r w:rsidRPr="004F54D4">
        <w:rPr>
          <w:rStyle w:val="CommentReference"/>
          <w:rFonts w:cs="Times New Roman"/>
          <w:sz w:val="24"/>
          <w:szCs w:val="24"/>
        </w:rPr>
        <w:commentReference w:id="52"/>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4" o:title=""/>
          </v:shape>
          <o:OLEObject Type="Embed" ProgID="Visio.Drawing.15" ShapeID="_x0000_i1025" DrawAspect="Content" ObjectID="_1630753909" r:id="rId25"/>
        </w:object>
      </w:r>
    </w:p>
    <w:p w14:paraId="7546D93D" w14:textId="50D52AF4" w:rsidR="009D20E1" w:rsidRPr="004F54D4" w:rsidRDefault="009D20E1" w:rsidP="009D20E1">
      <w:pPr>
        <w:pStyle w:val="Caption"/>
        <w:jc w:val="center"/>
        <w:rPr>
          <w:lang w:eastAsia="zh-CN"/>
        </w:rPr>
      </w:pPr>
      <w:bookmarkStart w:id="53"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53"/>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Again, Scaled Agile provides a framework for Continous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There are many tools for this such as Jenkins, AWS CodeDeploy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54" w:name="_Toc15302653"/>
      <w:r w:rsidRPr="004F54D4">
        <w:t>Benefits</w:t>
      </w:r>
      <w:bookmarkEnd w:id="54"/>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55" w:name="_Toc15302654"/>
      <w:r w:rsidRPr="004F54D4">
        <w:t>Benefits to MBS Developer</w:t>
      </w:r>
      <w:bookmarkEnd w:id="55"/>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lastRenderedPageBreak/>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56"/>
      <w:r w:rsidRPr="006B6099">
        <w:rPr>
          <w:rFonts w:cs="Times New Roman"/>
          <w:color w:val="0000FF"/>
          <w:szCs w:val="24"/>
        </w:rPr>
        <w:t>reducing rework and wasted time</w:t>
      </w:r>
      <w:commentRangeEnd w:id="56"/>
      <w:r w:rsidRPr="006B6099">
        <w:rPr>
          <w:rFonts w:cs="Times New Roman"/>
          <w:szCs w:val="24"/>
        </w:rPr>
        <w:commentReference w:id="56"/>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lacklog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57" w:name="_Toc15302655"/>
      <w:r w:rsidRPr="004F54D4">
        <w:t>Benefit to Industry/</w:t>
      </w:r>
      <w:r w:rsidR="005D40D2" w:rsidRPr="004F54D4">
        <w:t>Enterprise</w:t>
      </w:r>
      <w:bookmarkEnd w:id="57"/>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58"/>
      <w:r>
        <w:rPr>
          <w:rFonts w:eastAsia="Times New Roman" w:cs="Times New Roman"/>
        </w:rPr>
        <w:t xml:space="preserve">involvedness </w:t>
      </w:r>
      <w:commentRangeEnd w:id="58"/>
      <w:r>
        <w:rPr>
          <w:rStyle w:val="CommentReference"/>
        </w:rPr>
        <w:commentReference w:id="58"/>
      </w:r>
      <w:r>
        <w:rPr>
          <w:rFonts w:eastAsia="Times New Roman" w:cs="Times New Roman"/>
        </w:rPr>
        <w:t xml:space="preserve">and load of work performed by the MBS developers (as seen in 4.1). </w:t>
      </w:r>
      <w:commentRangeStart w:id="59"/>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59"/>
      <w:r w:rsidR="004D0647">
        <w:rPr>
          <w:rStyle w:val="CommentReference"/>
        </w:rPr>
        <w:commentReference w:id="59"/>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60" w:name="_Toc15302656"/>
      <w:r w:rsidRPr="004F54D4">
        <w:t>Conclusion</w:t>
      </w:r>
      <w:bookmarkEnd w:id="60"/>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lastRenderedPageBreak/>
        <w:br w:type="page"/>
      </w:r>
    </w:p>
    <w:p w14:paraId="17D361B2" w14:textId="6DE39351" w:rsidR="006A6A53" w:rsidRDefault="006A6A53" w:rsidP="006A6A53">
      <w:pPr>
        <w:pStyle w:val="Heading1"/>
        <w:numPr>
          <w:ilvl w:val="0"/>
          <w:numId w:val="0"/>
        </w:numPr>
      </w:pPr>
      <w:bookmarkStart w:id="61" w:name="_Toc15302657"/>
      <w:commentRangeStart w:id="62"/>
      <w:commentRangeStart w:id="63"/>
      <w:r>
        <w:lastRenderedPageBreak/>
        <w:t>R</w:t>
      </w:r>
      <w:r w:rsidRPr="007E47A4">
        <w:t>eferences</w:t>
      </w:r>
      <w:commentRangeEnd w:id="62"/>
      <w:r>
        <w:rPr>
          <w:rStyle w:val="CommentReference"/>
          <w:rFonts w:asciiTheme="minorHAnsi" w:eastAsiaTheme="minorHAnsi" w:hAnsiTheme="minorHAnsi" w:cstheme="minorBidi"/>
          <w:b w:val="0"/>
        </w:rPr>
        <w:commentReference w:id="62"/>
      </w:r>
      <w:bookmarkEnd w:id="61"/>
      <w:commentRangeEnd w:id="63"/>
      <w:r w:rsidR="0068452C">
        <w:rPr>
          <w:rStyle w:val="CommentReference"/>
          <w:rFonts w:eastAsiaTheme="minorHAnsi" w:cstheme="minorBidi"/>
          <w:b w:val="0"/>
        </w:rPr>
        <w:commentReference w:id="63"/>
      </w:r>
    </w:p>
    <w:bookmarkStart w:id="64" w:name="bookmark0"/>
    <w:bookmarkStart w:id="65" w:name="bookmark1"/>
    <w:bookmarkEnd w:id="64"/>
    <w:bookmarkEnd w:id="65"/>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10"/>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6" w:history="1">
        <w:r w:rsidRPr="0068452C">
          <w:rPr>
            <w:highlight w:val="yellow"/>
          </w:rPr>
          <w:t>https://ieeexplore.ieee.org/abstract/document/6475408</w:t>
        </w:r>
      </w:hyperlink>
    </w:p>
    <w:p w14:paraId="02EED969" w14:textId="105A5826" w:rsidR="005B71DB" w:rsidRPr="0068452C" w:rsidRDefault="00964B27" w:rsidP="0068452C">
      <w:pPr>
        <w:pStyle w:val="ReferenceList"/>
        <w:ind w:left="630" w:hanging="450"/>
        <w:rPr>
          <w:highlight w:val="yellow"/>
        </w:rPr>
      </w:pPr>
      <w:hyperlink r:id="rId27" w:history="1">
        <w:r w:rsidR="005B71DB" w:rsidRPr="0068452C">
          <w:rPr>
            <w:highlight w:val="yellow"/>
          </w:rPr>
          <w:t>https://www.iso.org/files/live/sites/isoorg/files/archive/pdf/en/iso_strategy_2016-2020.pdf</w:t>
        </w:r>
      </w:hyperlink>
    </w:p>
    <w:p w14:paraId="38235443" w14:textId="26AC8955" w:rsidR="005B71DB" w:rsidRPr="0068452C" w:rsidRDefault="00964B27" w:rsidP="0068452C">
      <w:pPr>
        <w:pStyle w:val="ReferenceList"/>
        <w:ind w:left="630" w:hanging="450"/>
        <w:rPr>
          <w:highlight w:val="yellow"/>
        </w:rPr>
      </w:pPr>
      <w:hyperlink r:id="rId28"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964B27" w:rsidP="0068452C">
      <w:pPr>
        <w:pStyle w:val="ReferenceList"/>
        <w:ind w:left="630" w:hanging="450"/>
        <w:rPr>
          <w:highlight w:val="yellow"/>
        </w:rPr>
      </w:pPr>
      <w:hyperlink r:id="rId29" w:history="1">
        <w:r w:rsidR="005B71DB" w:rsidRPr="0068452C">
          <w:rPr>
            <w:highlight w:val="yellow"/>
          </w:rPr>
          <w:t>https://www.cax-if.org/</w:t>
        </w:r>
      </w:hyperlink>
    </w:p>
    <w:p w14:paraId="70DBE2B5" w14:textId="77777777" w:rsidR="005B71DB" w:rsidRPr="0068452C" w:rsidRDefault="00964B27" w:rsidP="0068452C">
      <w:pPr>
        <w:pStyle w:val="ReferenceList"/>
        <w:ind w:left="630" w:hanging="450"/>
        <w:rPr>
          <w:highlight w:val="yellow"/>
        </w:rPr>
      </w:pPr>
      <w:hyperlink r:id="rId30"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66" w:name="_Toc15302658"/>
      <w:r>
        <w:lastRenderedPageBreak/>
        <w:t>Appendix A: Supplemental Materials</w:t>
      </w:r>
      <w:bookmarkEnd w:id="66"/>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67" w:name="_Toc15302659"/>
      <w:r>
        <w:t xml:space="preserve">Appendix B: </w:t>
      </w:r>
      <w:r w:rsidR="005D40D2">
        <w:t>Term Bank</w:t>
      </w:r>
      <w:bookmarkEnd w:id="67"/>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68" w:name="_Toc15302660"/>
      <w:r>
        <w:t>Appendix C: Change Log</w:t>
      </w:r>
      <w:bookmarkEnd w:id="68"/>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arvey (US),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US),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EF394A" w:rsidRDefault="00EF394A">
      <w:pPr>
        <w:pStyle w:val="CommentText"/>
      </w:pPr>
      <w:r>
        <w:rPr>
          <w:rStyle w:val="CommentReference"/>
        </w:rPr>
        <w:annotationRef/>
      </w:r>
      <w:r>
        <w:t>Should these bet capitalized?</w:t>
      </w:r>
    </w:p>
  </w:comment>
  <w:comment w:id="20" w:author="Harvey (US), Melissa K" w:date="2019-07-24T15:29:00Z" w:initials="HMK">
    <w:p w14:paraId="57681A32" w14:textId="77777777" w:rsidR="00770C91" w:rsidRDefault="00770C91" w:rsidP="00CA4018">
      <w:pPr>
        <w:pStyle w:val="CommentText"/>
      </w:pPr>
      <w:r>
        <w:rPr>
          <w:rStyle w:val="CommentReference"/>
        </w:rPr>
        <w:annotationRef/>
      </w:r>
      <w:r>
        <w:t>“Many” is used many many times :p</w:t>
      </w:r>
    </w:p>
  </w:comment>
  <w:comment w:id="21" w:author="Harvey (US), Melissa K" w:date="2019-08-27T10:39:00Z" w:initials="HMK">
    <w:p w14:paraId="7606D9D4" w14:textId="6408730D" w:rsidR="004D3F48" w:rsidRDefault="004D3F48">
      <w:pPr>
        <w:pStyle w:val="CommentText"/>
      </w:pPr>
      <w:r>
        <w:rPr>
          <w:rStyle w:val="CommentReference"/>
        </w:rPr>
        <w:annotationRef/>
      </w:r>
      <w:r>
        <w:t>We need to scope this. Do we mean development teams or overall business teams across the industry. If it’s the second it directly conflicts with the first paragraph of this section.</w:t>
      </w:r>
    </w:p>
  </w:comment>
  <w:comment w:id="24"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37"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41" w:author="Harvey (US),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There are several steps a team can take to actively manage a backlog such as establishing a prioritized ranking and defining aproduct owner/manager role.</w:t>
      </w:r>
    </w:p>
  </w:comment>
  <w:comment w:id="49" w:author="Harvey, Melissa K" w:date="2019-08-14T10:41:00Z" w:initials="HMK">
    <w:p w14:paraId="1D1F7271" w14:textId="77777777" w:rsidR="00E5338D" w:rsidRDefault="00E5338D" w:rsidP="00E5338D">
      <w:pPr>
        <w:pStyle w:val="CommentText"/>
      </w:pPr>
      <w:r>
        <w:rPr>
          <w:rStyle w:val="CommentReference"/>
        </w:rPr>
        <w:annotationRef/>
      </w:r>
      <w:r>
        <w:t>While this is an interesting point I do not see the relevance of it being tied into the rest of the conversation.</w:t>
      </w:r>
    </w:p>
  </w:comment>
  <w:comment w:id="50" w:author="Harvey, Melissa K" w:date="2019-08-14T10:47:00Z" w:initials="HMK">
    <w:p w14:paraId="77D22279" w14:textId="77777777" w:rsidR="00E5338D" w:rsidRDefault="00E5338D"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52"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56" w:author="Harvey (US), Melissa K" w:date="2019-07-29T10:19:00Z" w:initials="HMK">
    <w:p w14:paraId="4CDE723E" w14:textId="77777777" w:rsidR="006B6099" w:rsidRDefault="006B6099" w:rsidP="006B6099">
      <w:pPr>
        <w:pStyle w:val="CommentText"/>
      </w:pPr>
      <w:r>
        <w:rPr>
          <w:rStyle w:val="CommentReference"/>
        </w:rPr>
        <w:annotationRef/>
      </w:r>
      <w:r>
        <w:t>I wonder if there is any way we can quantify this to some degree. Any stats out there?</w:t>
      </w:r>
    </w:p>
  </w:comment>
  <w:comment w:id="58" w:author="Harvey (US), Melissa K" w:date="2019-09-17T15:33:00Z" w:initials="H(MK">
    <w:p w14:paraId="2EAEA6A7" w14:textId="77777777" w:rsidR="006B6099" w:rsidRDefault="006B6099" w:rsidP="006B6099">
      <w:pPr>
        <w:pStyle w:val="CommentText"/>
      </w:pPr>
      <w:r>
        <w:rPr>
          <w:rStyle w:val="CommentReference"/>
        </w:rPr>
        <w:annotationRef/>
      </w:r>
      <w:r>
        <w:t>Redundant word usage</w:t>
      </w:r>
    </w:p>
  </w:comment>
  <w:comment w:id="59" w:author="Harvey (US), Melissa K" w:date="2019-09-23T10:26:00Z" w:initials="H(MK">
    <w:p w14:paraId="29BEB716" w14:textId="26B871CC" w:rsidR="004D0647" w:rsidRDefault="004D0647">
      <w:pPr>
        <w:pStyle w:val="CommentText"/>
      </w:pPr>
      <w:r>
        <w:rPr>
          <w:rStyle w:val="CommentReference"/>
        </w:rPr>
        <w:annotationRef/>
      </w:r>
      <w:r>
        <w:t>Reworded this to read a little easier.</w:t>
      </w:r>
    </w:p>
  </w:comment>
  <w:comment w:id="62"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BibTeX reference style files from </w:t>
      </w:r>
      <w:r w:rsidRPr="00D23615">
        <w:t>tinyurl.com/</w:t>
      </w:r>
      <w:r>
        <w:t xml:space="preserve">techpubsnist </w:t>
      </w:r>
    </w:p>
    <w:p w14:paraId="6D0A5BDF" w14:textId="77777777" w:rsidR="00770C91" w:rsidRDefault="00770C91" w:rsidP="006A6A53">
      <w:pPr>
        <w:pStyle w:val="CommentText"/>
      </w:pPr>
    </w:p>
  </w:comment>
  <w:comment w:id="63" w:author="Harvey (US),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C0EE07" w15:done="0"/>
  <w15:commentEx w15:paraId="2A085C94" w15:done="0"/>
  <w15:commentEx w15:paraId="43F59D26" w15:done="0"/>
  <w15:commentEx w15:paraId="57681A32" w15:done="0"/>
  <w15:commentEx w15:paraId="7606D9D4" w15:done="0"/>
  <w15:commentEx w15:paraId="4FC1E0A1" w15:done="0"/>
  <w15:commentEx w15:paraId="5BD372FA" w15:done="0"/>
  <w15:commentEx w15:paraId="366BC27B" w15:done="0"/>
  <w15:commentEx w15:paraId="1D1F7271" w15:done="0"/>
  <w15:commentEx w15:paraId="77D22279" w15:done="0"/>
  <w15:commentEx w15:paraId="0A855649"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57681A32" w16cid:durableId="21335353"/>
  <w16cid:commentId w16cid:paraId="7606D9D4" w16cid:durableId="21335354"/>
  <w16cid:commentId w16cid:paraId="4FC1E0A1" w16cid:durableId="21335355"/>
  <w16cid:commentId w16cid:paraId="5BD372FA" w16cid:durableId="21335356"/>
  <w16cid:commentId w16cid:paraId="366BC27B" w16cid:durableId="21335357"/>
  <w16cid:commentId w16cid:paraId="1D1F7271" w16cid:durableId="2129DB14"/>
  <w16cid:commentId w16cid:paraId="77D22279" w16cid:durableId="2129DB15"/>
  <w16cid:commentId w16cid:paraId="0A855649" w16cid:durableId="21335358"/>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50EDBB" w14:textId="77777777" w:rsidR="00964B27" w:rsidRDefault="00964B27" w:rsidP="009040A6">
      <w:r>
        <w:separator/>
      </w:r>
    </w:p>
  </w:endnote>
  <w:endnote w:type="continuationSeparator" w:id="0">
    <w:p w14:paraId="73EE5D9E" w14:textId="77777777" w:rsidR="00964B27" w:rsidRDefault="00964B27"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1714558"/>
      <w:docPartObj>
        <w:docPartGallery w:val="Page Numbers (Bottom of Page)"/>
        <w:docPartUnique/>
      </w:docPartObj>
    </w:sdtPr>
    <w:sdtEndPr>
      <w:rPr>
        <w:noProof/>
      </w:rPr>
    </w:sdtEndPr>
    <w:sdtContent>
      <w:p w14:paraId="75295996" w14:textId="5B6EA24A" w:rsidR="00770C91" w:rsidRDefault="00770C91" w:rsidP="00996B57">
        <w:pPr>
          <w:pStyle w:val="Footer"/>
          <w:jc w:val="center"/>
        </w:pPr>
        <w:r>
          <w:fldChar w:fldCharType="begin"/>
        </w:r>
        <w:r>
          <w:instrText xml:space="preserve"> PAGE   \* MERGEFORMAT </w:instrText>
        </w:r>
        <w:r>
          <w:fldChar w:fldCharType="separate"/>
        </w:r>
        <w:r w:rsidR="004D0647">
          <w:rPr>
            <w:noProof/>
          </w:rPr>
          <w:t>9</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01C2E0" w14:textId="77777777" w:rsidR="00964B27" w:rsidRDefault="00964B27" w:rsidP="009040A6">
      <w:r>
        <w:separator/>
      </w:r>
    </w:p>
  </w:footnote>
  <w:footnote w:type="continuationSeparator" w:id="0">
    <w:p w14:paraId="5E188200" w14:textId="77777777" w:rsidR="00964B27" w:rsidRDefault="00964B27"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&#13;&#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rvey (US), Melissa K">
    <w15:presenceInfo w15:providerId="AD" w15:userId="S-1-5-21-2025429265-1303643608-1417001333-1006850"/>
  </w15:person>
  <w15:person w15:author="Sapp (US), Brandon">
    <w15:presenceInfo w15:providerId="AD" w15:userId="S-1-5-21-2025429265-1303643608-1417001333-735493"/>
  </w15:person>
  <w15:person w15:author="Harvey, Melissa K">
    <w15:presenceInfo w15:providerId="AD" w15:userId="S-1-5-21-2025429265-1303643608-1417001333-1006850"/>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32182"/>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3331DA"/>
    <w:rsid w:val="00367694"/>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0647"/>
    <w:rsid w:val="004D2332"/>
    <w:rsid w:val="004D3F48"/>
    <w:rsid w:val="004E1ACC"/>
    <w:rsid w:val="004F54D4"/>
    <w:rsid w:val="00500ECB"/>
    <w:rsid w:val="00507914"/>
    <w:rsid w:val="0051023F"/>
    <w:rsid w:val="00571258"/>
    <w:rsid w:val="00593CC9"/>
    <w:rsid w:val="005B71DB"/>
    <w:rsid w:val="005D40D2"/>
    <w:rsid w:val="005E36CB"/>
    <w:rsid w:val="005E6606"/>
    <w:rsid w:val="0062711F"/>
    <w:rsid w:val="00656DE1"/>
    <w:rsid w:val="00667113"/>
    <w:rsid w:val="0068452C"/>
    <w:rsid w:val="006A628C"/>
    <w:rsid w:val="006A6A53"/>
    <w:rsid w:val="006B6099"/>
    <w:rsid w:val="006C6E0E"/>
    <w:rsid w:val="006D1C8E"/>
    <w:rsid w:val="006D4464"/>
    <w:rsid w:val="006F2678"/>
    <w:rsid w:val="007113FB"/>
    <w:rsid w:val="0071350F"/>
    <w:rsid w:val="00721533"/>
    <w:rsid w:val="0073279C"/>
    <w:rsid w:val="00736370"/>
    <w:rsid w:val="00770C91"/>
    <w:rsid w:val="007E4C44"/>
    <w:rsid w:val="008115C3"/>
    <w:rsid w:val="008161B7"/>
    <w:rsid w:val="00832A6F"/>
    <w:rsid w:val="00855F52"/>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25C59"/>
    <w:rsid w:val="00D34901"/>
    <w:rsid w:val="00D4627E"/>
    <w:rsid w:val="00D90499"/>
    <w:rsid w:val="00D96505"/>
    <w:rsid w:val="00DD6A4F"/>
    <w:rsid w:val="00E5338D"/>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footer" Target="footer4.xml"/><Relationship Id="rId26" Type="http://schemas.openxmlformats.org/officeDocument/2006/relationships/hyperlink" Target="https://ieeexplore.ieee.org/abstract/document/6475408"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2.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hyperlink" Target="https://www.cax-if.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7.png"/><Relationship Id="rId28" Type="http://schemas.openxmlformats.org/officeDocument/2006/relationships/hyperlink" Target="https://www.iso.org/files/live/sites/isoorg/files/developing_standards/docs/en/Target_date_planner_4_ISO_standards_development_tracks_2017.pdf" TargetMode="Externa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microsoft.com/office/2016/09/relationships/commentsIds" Target="commentsIds.xml"/><Relationship Id="rId22" Type="http://schemas.openxmlformats.org/officeDocument/2006/relationships/image" Target="media/image6.png"/><Relationship Id="rId27" Type="http://schemas.openxmlformats.org/officeDocument/2006/relationships/hyperlink" Target="https://www.iso.org/files/live/sites/isoorg/files/archive/pdf/en/iso_strategy_2016-2020.pdf" TargetMode="External"/><Relationship Id="rId30" Type="http://schemas.openxmlformats.org/officeDocument/2006/relationships/hyperlink" Target="https://www.cio.com/article/3304276/speed-adaptation-and-the-pace-of-change.html" TargetMode="Externa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BCC56E-1BB5-F64D-91DD-3B3E01FA1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TotalTime>
  <Pages>23</Pages>
  <Words>9451</Words>
  <Characters>53873</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3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Toussaint, Marion M. (IntlAssoc)</cp:lastModifiedBy>
  <cp:revision>25</cp:revision>
  <cp:lastPrinted>2012-04-03T18:56:00Z</cp:lastPrinted>
  <dcterms:created xsi:type="dcterms:W3CDTF">2019-07-29T20:07:00Z</dcterms:created>
  <dcterms:modified xsi:type="dcterms:W3CDTF">2019-09-23T18:25:00Z</dcterms:modified>
</cp:coreProperties>
</file>